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34688AAF" w:rsidR="00873DEE" w:rsidRPr="00515D82" w:rsidRDefault="00873DEE" w:rsidP="00873DEE">
      <w:pPr>
        <w:spacing w:before="156" w:after="156"/>
        <w:jc w:val="center"/>
        <w:rPr>
          <w:b/>
          <w:bCs/>
          <w:u w:val="single"/>
        </w:rPr>
      </w:pPr>
      <w:r w:rsidRPr="00515D82">
        <w:rPr>
          <w:b/>
          <w:bCs/>
        </w:rPr>
        <w:t>Name:</w:t>
      </w:r>
      <w:r w:rsidRPr="00515D82">
        <w:rPr>
          <w:u w:val="single"/>
        </w:rPr>
        <w:t xml:space="preserve"> </w:t>
      </w:r>
      <w:proofErr w:type="spellStart"/>
      <w:r w:rsidRPr="00515D82">
        <w:rPr>
          <w:u w:val="single"/>
        </w:rPr>
        <w:t>Boyang</w:t>
      </w:r>
      <w:proofErr w:type="spellEnd"/>
      <w:r w:rsidRPr="00515D82">
        <w:rPr>
          <w:u w:val="single"/>
        </w:rPr>
        <w:t xml:space="preserve"> Xiao </w:t>
      </w:r>
      <w:r w:rsidRPr="00515D82">
        <w:rPr>
          <w:b/>
          <w:bCs/>
        </w:rPr>
        <w:tab/>
        <w:t>USC ID:</w:t>
      </w:r>
      <w:r w:rsidRPr="00515D82">
        <w:rPr>
          <w:u w:val="single"/>
        </w:rPr>
        <w:t xml:space="preserve"> 3326730274 </w:t>
      </w:r>
      <w:r w:rsidRPr="00515D82">
        <w:rPr>
          <w:b/>
          <w:bCs/>
        </w:rPr>
        <w:tab/>
        <w:t>Email:</w:t>
      </w:r>
      <w:r w:rsidRPr="00515D82">
        <w:rPr>
          <w:u w:val="single"/>
        </w:rPr>
        <w:t xml:space="preserve"> boyangxi@usc.edu</w:t>
      </w:r>
    </w:p>
    <w:p w14:paraId="299D289A" w14:textId="526230F3" w:rsidR="00873DEE" w:rsidRPr="00515D82" w:rsidRDefault="00873DEE" w:rsidP="00873DEE">
      <w:pPr>
        <w:spacing w:before="156" w:after="156"/>
        <w:rPr>
          <w:b/>
          <w:bCs/>
        </w:rPr>
      </w:pPr>
    </w:p>
    <w:p w14:paraId="1BFCBA1D" w14:textId="2A856415"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xml:space="preserve">, which is </w:t>
      </w:r>
      <w:proofErr w:type="gramStart"/>
      <w:r w:rsidRPr="00515D82">
        <w:t>very obvious</w:t>
      </w:r>
      <w:proofErr w:type="gramEnd"/>
      <w:r w:rsidRPr="00515D82">
        <w:t xml:space="preserve">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25pt;height:105.8pt;mso-width-percent:0;mso-height-percent:0;mso-width-percent:0;mso-height-percent:0" o:ole="">
            <v:imagedata r:id="rId6" o:title=""/>
          </v:shape>
          <o:OLEObject Type="Embed" ProgID="Visio.Drawing.15" ShapeID="_x0000_i1025" DrawAspect="Content" ObjectID="_1706301434"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w:t>
      </w:r>
      <w:proofErr w:type="gramStart"/>
      <w:r>
        <w:t>calculated</w:t>
      </w:r>
      <w:proofErr w:type="gramEnd"/>
      <w:r>
        <w:t xml:space="preserve">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proofErr w:type="gramStart"/>
      <w:r w:rsidRPr="009B77CD">
        <w:rPr>
          <w:rFonts w:hint="eastAsia"/>
        </w:rPr>
        <w:t>A</w:t>
      </w:r>
      <w:r w:rsidRPr="009B77CD">
        <w:t>ll of</w:t>
      </w:r>
      <w:proofErr w:type="gramEnd"/>
      <w:r w:rsidRPr="009B77CD">
        <w:t xml:space="preserve">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proofErr w:type="gramStart"/>
      <w:r w:rsidR="00076C18">
        <w:rPr>
          <w:rFonts w:hint="eastAsia"/>
        </w:rPr>
        <w:t>all</w:t>
      </w:r>
      <w:r w:rsidR="00076C18">
        <w:t xml:space="preserve"> of</w:t>
      </w:r>
      <w:proofErr w:type="gramEnd"/>
      <w:r w:rsidR="00076C18">
        <w:t xml:space="preserve"> these pixels, the whole contours are discrete. However, the real contours, which are </w:t>
      </w:r>
      <w:proofErr w:type="gramStart"/>
      <w:r w:rsidR="00076C18">
        <w:t>actually the</w:t>
      </w:r>
      <w:proofErr w:type="gramEnd"/>
      <w:r w:rsidR="00076C18">
        <w:t xml:space="preserv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bookmarkStart w:id="3" w:name="non_max_suppression"/>
      <w:bookmarkEnd w:id="3"/>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edg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 xml:space="preserve">Canny Edge Detector result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w:t>
      </w:r>
      <w:proofErr w:type="gramStart"/>
      <w:r>
        <w:t>removed</w:t>
      </w:r>
      <w:proofErr w:type="gramEnd"/>
      <w:r>
        <w:t xml:space="preserve">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4" w:name="_Discussions"/>
      <w:bookmarkStart w:id="5" w:name="_Ref95300387"/>
      <w:bookmarkEnd w:id="4"/>
      <w:r w:rsidRPr="009D267D">
        <w:rPr>
          <w:rFonts w:hint="eastAsia"/>
          <w:sz w:val="22"/>
          <w:szCs w:val="22"/>
        </w:rPr>
        <w:t>D</w:t>
      </w:r>
      <w:r w:rsidRPr="009D267D">
        <w:rPr>
          <w:sz w:val="22"/>
          <w:szCs w:val="22"/>
        </w:rPr>
        <w:t>iscussions</w:t>
      </w:r>
      <w:bookmarkEnd w:id="5"/>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w:t>
      </w:r>
      <w:proofErr w:type="gramStart"/>
      <w:r>
        <w:t>final results</w:t>
      </w:r>
      <w:proofErr w:type="gramEnd"/>
      <w:r>
        <w:t xml:space="preserve">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167AB4EB"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17299C" w:rsidRPr="0017299C">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072F895A"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17299C" w:rsidRPr="0017299C">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rPr>
          <w:rFonts w:hint="eastAsia"/>
        </w:rPr>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34F43D97" w:rsidR="00E01C37" w:rsidRDefault="00E01C37" w:rsidP="00E01C37">
      <w:pPr>
        <w:pStyle w:val="3"/>
        <w:numPr>
          <w:ilvl w:val="0"/>
          <w:numId w:val="13"/>
        </w:numPr>
        <w:spacing w:beforeLines="100" w:before="312" w:afterLines="100" w:after="312" w:line="240" w:lineRule="auto"/>
        <w:rPr>
          <w:sz w:val="22"/>
          <w:szCs w:val="22"/>
        </w:rPr>
      </w:pPr>
      <w:r w:rsidRPr="00E01C37">
        <w:rPr>
          <w:rFonts w:hint="eastAsia"/>
          <w:sz w:val="22"/>
          <w:szCs w:val="22"/>
        </w:rPr>
        <w:t>A</w:t>
      </w:r>
      <w:r w:rsidRPr="00E01C37">
        <w:rPr>
          <w:sz w:val="22"/>
          <w:szCs w:val="22"/>
        </w:rPr>
        <w:t>pproaches and procedures</w:t>
      </w:r>
    </w:p>
    <w:p w14:paraId="18EBA7F8" w14:textId="4FEC11D8" w:rsidR="00E01C37" w:rsidRPr="00E01C37" w:rsidRDefault="00E01C37" w:rsidP="00E01C37">
      <w:pPr>
        <w:spacing w:before="156" w:after="156"/>
      </w:pPr>
    </w:p>
    <w:sectPr w:rsidR="00E01C37" w:rsidRPr="00E01C37"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5"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6"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9"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12"/>
  </w:num>
  <w:num w:numId="4">
    <w:abstractNumId w:val="7"/>
  </w:num>
  <w:num w:numId="5">
    <w:abstractNumId w:val="1"/>
  </w:num>
  <w:num w:numId="6">
    <w:abstractNumId w:val="3"/>
  </w:num>
  <w:num w:numId="7">
    <w:abstractNumId w:val="4"/>
  </w:num>
  <w:num w:numId="8">
    <w:abstractNumId w:val="2"/>
  </w:num>
  <w:num w:numId="9">
    <w:abstractNumId w:val="10"/>
  </w:num>
  <w:num w:numId="10">
    <w:abstractNumId w:val="0"/>
  </w:num>
  <w:num w:numId="11">
    <w:abstractNumId w:val="11"/>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5EDE"/>
    <w:rsid w:val="00076C18"/>
    <w:rsid w:val="00090CC1"/>
    <w:rsid w:val="000B00E5"/>
    <w:rsid w:val="00107CAE"/>
    <w:rsid w:val="00116623"/>
    <w:rsid w:val="00117839"/>
    <w:rsid w:val="00150DB9"/>
    <w:rsid w:val="00157D39"/>
    <w:rsid w:val="0017299C"/>
    <w:rsid w:val="001963F2"/>
    <w:rsid w:val="001C22BB"/>
    <w:rsid w:val="001F2E7E"/>
    <w:rsid w:val="00241E1B"/>
    <w:rsid w:val="00255750"/>
    <w:rsid w:val="00272B2D"/>
    <w:rsid w:val="002A444F"/>
    <w:rsid w:val="002F7D78"/>
    <w:rsid w:val="00307EA6"/>
    <w:rsid w:val="003224C5"/>
    <w:rsid w:val="00331BBA"/>
    <w:rsid w:val="00334C69"/>
    <w:rsid w:val="00354719"/>
    <w:rsid w:val="003E0A4C"/>
    <w:rsid w:val="003E29C3"/>
    <w:rsid w:val="004642F8"/>
    <w:rsid w:val="004E1430"/>
    <w:rsid w:val="004F7F8D"/>
    <w:rsid w:val="00515D82"/>
    <w:rsid w:val="005665DF"/>
    <w:rsid w:val="005964AF"/>
    <w:rsid w:val="005C5C67"/>
    <w:rsid w:val="00632FE1"/>
    <w:rsid w:val="00637337"/>
    <w:rsid w:val="00693984"/>
    <w:rsid w:val="006B056F"/>
    <w:rsid w:val="006E0984"/>
    <w:rsid w:val="006E7928"/>
    <w:rsid w:val="007000AF"/>
    <w:rsid w:val="0071651F"/>
    <w:rsid w:val="007404EB"/>
    <w:rsid w:val="00742427"/>
    <w:rsid w:val="00773286"/>
    <w:rsid w:val="007953C5"/>
    <w:rsid w:val="00872CF2"/>
    <w:rsid w:val="00873DEE"/>
    <w:rsid w:val="00884D31"/>
    <w:rsid w:val="008B7557"/>
    <w:rsid w:val="009766ED"/>
    <w:rsid w:val="00991A39"/>
    <w:rsid w:val="009A0B23"/>
    <w:rsid w:val="009B77CD"/>
    <w:rsid w:val="009D267D"/>
    <w:rsid w:val="00A37F1A"/>
    <w:rsid w:val="00A6458E"/>
    <w:rsid w:val="00A72CA5"/>
    <w:rsid w:val="00A760CE"/>
    <w:rsid w:val="00AC7966"/>
    <w:rsid w:val="00AD1BB1"/>
    <w:rsid w:val="00B856DF"/>
    <w:rsid w:val="00B85F40"/>
    <w:rsid w:val="00BD0962"/>
    <w:rsid w:val="00C90EA1"/>
    <w:rsid w:val="00CA62CD"/>
    <w:rsid w:val="00CB342C"/>
    <w:rsid w:val="00CC4F6C"/>
    <w:rsid w:val="00CC6E44"/>
    <w:rsid w:val="00D15F28"/>
    <w:rsid w:val="00D42907"/>
    <w:rsid w:val="00DE39CC"/>
    <w:rsid w:val="00E01C37"/>
    <w:rsid w:val="00E61B9A"/>
    <w:rsid w:val="00EF35C0"/>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6</Pages>
  <Words>1464</Words>
  <Characters>8351</Characters>
  <Application>Microsoft Office Word</Application>
  <DocSecurity>0</DocSecurity>
  <Lines>69</Lines>
  <Paragraphs>19</Paragraphs>
  <ScaleCrop>false</ScaleCrop>
  <Company/>
  <LinksUpToDate>false</LinksUpToDate>
  <CharactersWithSpaces>9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5</cp:revision>
  <cp:lastPrinted>2022-02-09T19:51:00Z</cp:lastPrinted>
  <dcterms:created xsi:type="dcterms:W3CDTF">2022-02-09T20:00:00Z</dcterms:created>
  <dcterms:modified xsi:type="dcterms:W3CDTF">2022-02-14T07:51:00Z</dcterms:modified>
</cp:coreProperties>
</file>